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BF030C">
        <w:tc>
          <w:tcPr>
            <w:tcW w:w="11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SA_IMP_TABLOG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EA4CC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5A4220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</w:t>
            </w:r>
            <w:r w:rsidR="00B513D7"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910AE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</w:t>
            </w:r>
            <w:r w:rsidR="002910AE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INVERSE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EL</w:t>
            </w:r>
          </w:p>
          <w:p w:rsidR="00B513D7" w:rsidRPr="00F43F33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513D7" w:rsidRPr="00F43F33" w:rsidRDefault="00B513D7" w:rsidP="002910AE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310883597"/>
      <w:bookmarkStart w:id="32" w:name="_Toc404613321"/>
      <w:bookmarkStart w:id="33" w:name="_Toc404613320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3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8A7D8D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8A7D8D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8A7D8D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8A7D8D">
        <w:tc>
          <w:tcPr>
            <w:tcW w:w="1809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8A7D8D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8A7D8D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8A7D8D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8A7D8D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8A7D8D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8A7D8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8A7D8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8A7D8D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8A7D8D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1"/>
      <w:bookmarkEnd w:id="32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lastRenderedPageBreak/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  <w:bookmarkStart w:id="34" w:name="_GoBack"/>
            <w:bookmarkEnd w:id="34"/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613324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9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613327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2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2"/>
    </w:p>
    <w:p w:rsidR="00B8252B" w:rsidRPr="00405A43" w:rsidRDefault="00B8252B" w:rsidP="00B8252B">
      <w:pPr>
        <w:pStyle w:val="FNC3-3"/>
        <w:rPr>
          <w:strike/>
        </w:rPr>
      </w:pPr>
      <w:bookmarkStart w:id="43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3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09038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09038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13334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7pt;height:124.3pt" o:ole="">
                  <v:imagedata r:id="rId9" o:title=""/>
                </v:shape>
                <o:OLEObject Type="Embed" ProgID="Visio.Drawing.11" ShapeID="_x0000_i1025" DrawAspect="Content" ObjectID="_1480966561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13337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D6652C" w:rsidP="00AB6281">
      <w:pPr>
        <w:pStyle w:val="FNC3-"/>
        <w:jc w:val="center"/>
      </w:pPr>
      <w:r>
        <w:object w:dxaOrig="29905" w:dyaOrig="11892">
          <v:shape id="_x0000_i1026" type="#_x0000_t75" style="width:696.9pt;height:277.15pt" o:ole="">
            <v:imagedata r:id="rId14" o:title=""/>
          </v:shape>
          <o:OLEObject Type="Embed" ProgID="Visio.Drawing.11" ShapeID="_x0000_i1026" DrawAspect="Content" ObjectID="_1480966562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A4CC5" w:rsidRDefault="00EA4CC5">
      <w:r>
        <w:separator/>
      </w:r>
    </w:p>
  </w:endnote>
  <w:endnote w:type="continuationSeparator" w:id="0">
    <w:p w:rsidR="00EA4CC5" w:rsidRDefault="00EA4C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AD16D7">
      <w:rPr>
        <w:rStyle w:val="ab"/>
        <w:noProof/>
      </w:rPr>
      <w:t>11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A4CC5" w:rsidRDefault="00EA4CC5">
      <w:r>
        <w:separator/>
      </w:r>
    </w:p>
  </w:footnote>
  <w:footnote w:type="continuationSeparator" w:id="0">
    <w:p w:rsidR="00EA4CC5" w:rsidRDefault="00EA4C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0BC2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0AE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64659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6F34"/>
    <w:rsid w:val="005C7A15"/>
    <w:rsid w:val="005D087B"/>
    <w:rsid w:val="005D4D78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B16A8"/>
    <w:rsid w:val="006B1C65"/>
    <w:rsid w:val="006B3AFB"/>
    <w:rsid w:val="006B5CD7"/>
    <w:rsid w:val="006C6FAD"/>
    <w:rsid w:val="006C71CA"/>
    <w:rsid w:val="006E632F"/>
    <w:rsid w:val="00700606"/>
    <w:rsid w:val="0070157A"/>
    <w:rsid w:val="007044A7"/>
    <w:rsid w:val="00711339"/>
    <w:rsid w:val="00716E74"/>
    <w:rsid w:val="00736311"/>
    <w:rsid w:val="00751B42"/>
    <w:rsid w:val="00751EC7"/>
    <w:rsid w:val="00752265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D6301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57461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16D7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559D2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6652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A4CC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3</TotalTime>
  <Pages>22</Pages>
  <Words>2847</Words>
  <Characters>16233</Characters>
  <Application>Microsoft Office Word</Application>
  <DocSecurity>0</DocSecurity>
  <Lines>135</Lines>
  <Paragraphs>38</Paragraphs>
  <ScaleCrop>false</ScaleCrop>
  <Company/>
  <LinksUpToDate>false</LinksUpToDate>
  <CharactersWithSpaces>19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11</cp:revision>
  <dcterms:created xsi:type="dcterms:W3CDTF">2014-11-01T06:26:00Z</dcterms:created>
  <dcterms:modified xsi:type="dcterms:W3CDTF">2014-12-24T14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